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553EB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7530CF81" w:rsidR="00B41F50" w:rsidRPr="000C048B" w:rsidRDefault="00B41F50" w:rsidP="0064000A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>Através de uma pesquisa de campo, f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6D9DA274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1C71C259" w:rsidR="00B41F50" w:rsidRDefault="00B41F50" w:rsidP="00495A51">
      <w:pPr>
        <w:pStyle w:val="Legenda"/>
        <w:ind w:left="1418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1</w:t>
      </w:r>
      <w:r w:rsidR="00553EBA">
        <w:rPr>
          <w:noProof/>
        </w:rPr>
        <w:fldChar w:fldCharType="end"/>
      </w:r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585A0F5C" w14:textId="3E0B220F" w:rsidR="00B41F50" w:rsidRPr="000C048B" w:rsidRDefault="00B41F50" w:rsidP="00B41F50">
      <w:pPr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 xml:space="preserve">O que contribuiu para respostas “sim”, foi o fato de tentar passar por um </w:t>
      </w:r>
      <w:r w:rsidR="00495A51" w:rsidRPr="000C048B">
        <w:rPr>
          <w:rFonts w:ascii="Arial" w:hAnsi="Arial" w:cs="Arial"/>
          <w:color w:val="FF0000"/>
          <w:sz w:val="24"/>
          <w:szCs w:val="24"/>
        </w:rPr>
        <w:t>determinado atendimento, o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0C048B" w:rsidRDefault="00B41F50" w:rsidP="0064000A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ab/>
      </w:r>
      <w:r w:rsidRPr="000C048B">
        <w:rPr>
          <w:rFonts w:ascii="Arial" w:hAnsi="Arial" w:cs="Arial"/>
          <w:color w:val="FF0000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2C248096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4774913" w:rsidR="007C6981" w:rsidRDefault="00495A51" w:rsidP="00495A51">
      <w:pPr>
        <w:pStyle w:val="Legenda"/>
        <w:ind w:left="709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2</w:t>
      </w:r>
      <w:r w:rsidR="00553EBA">
        <w:rPr>
          <w:noProof/>
        </w:rPr>
        <w:fldChar w:fldCharType="end"/>
      </w:r>
      <w:r>
        <w:t xml:space="preserve"> - Dados da pesquisa de campo</w:t>
      </w:r>
    </w:p>
    <w:p w14:paraId="712B4F41" w14:textId="77777777" w:rsidR="00495A51" w:rsidRPr="000C048B" w:rsidRDefault="00495A51" w:rsidP="00495A51">
      <w:pPr>
        <w:spacing w:line="360" w:lineRule="auto"/>
        <w:rPr>
          <w:rFonts w:ascii="Arial" w:hAnsi="Arial" w:cs="Arial"/>
          <w:iCs/>
          <w:color w:val="FF0000"/>
          <w:sz w:val="24"/>
          <w:szCs w:val="24"/>
        </w:rPr>
      </w:pPr>
      <w:r w:rsidRPr="000C048B">
        <w:rPr>
          <w:rFonts w:ascii="Arial" w:hAnsi="Arial" w:cs="Arial"/>
          <w:iCs/>
          <w:color w:val="FF0000"/>
          <w:sz w:val="24"/>
          <w:szCs w:val="24"/>
        </w:rPr>
        <w:t>A dificuldade para achar os equipamentos necessários para o atendimento com o paciente foi intensa. A maioria dos relatos apresentados foi o transtorno de ficar se locomovendo entre os hospitais que tem os recursos necessários.</w:t>
      </w:r>
    </w:p>
    <w:p w14:paraId="258C66C7" w14:textId="77777777" w:rsidR="00495A51" w:rsidRPr="000C048B" w:rsidRDefault="00495A51" w:rsidP="00495A51">
      <w:pPr>
        <w:spacing w:line="360" w:lineRule="auto"/>
        <w:rPr>
          <w:rFonts w:ascii="Arial" w:hAnsi="Arial" w:cs="Arial"/>
          <w:iCs/>
          <w:color w:val="FF0000"/>
          <w:sz w:val="24"/>
          <w:szCs w:val="24"/>
        </w:rPr>
      </w:pPr>
    </w:p>
    <w:p w14:paraId="25C37B50" w14:textId="6CC21F5F" w:rsidR="00495A51" w:rsidRPr="000C048B" w:rsidRDefault="00495A51" w:rsidP="00495A51">
      <w:pPr>
        <w:rPr>
          <w:rFonts w:ascii="Arial" w:hAnsi="Arial" w:cs="Arial"/>
          <w:iCs/>
          <w:color w:val="FF0000"/>
          <w:sz w:val="24"/>
          <w:szCs w:val="24"/>
        </w:rPr>
      </w:pPr>
      <w:r w:rsidRPr="000C048B">
        <w:rPr>
          <w:rFonts w:ascii="Arial" w:hAnsi="Arial" w:cs="Arial"/>
          <w:iCs/>
          <w:color w:val="FF0000"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E3A6A22" w14:textId="52068679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13DD28B4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508BE447" w14:textId="645EA29C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0CFBC551" w14:textId="05463D12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503124C1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610ACDF8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banco de dados não relacional m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1D22554C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m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3DC2BC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Será usado o framework React n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4D2DE47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 do projeto deve ser desenvolvido com o auxilio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0090F978" w:rsidR="0064000A" w:rsidRDefault="00FD5939" w:rsidP="00FD5939">
      <w:pPr>
        <w:pStyle w:val="Legenda"/>
        <w:ind w:left="1418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3</w:t>
      </w:r>
      <w:r w:rsidR="00553EBA">
        <w:rPr>
          <w:noProof/>
        </w:rPr>
        <w:fldChar w:fldCharType="end"/>
      </w:r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F5EE94A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4</w:t>
      </w:r>
      <w:r w:rsidR="00553EBA">
        <w:rPr>
          <w:noProof/>
        </w:rPr>
        <w:fldChar w:fldCharType="end"/>
      </w:r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77777777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83EEF03" w14:textId="1678C457" w:rsidR="008109F8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paginas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241D9337" w14:textId="4EBFA22C" w:rsidR="00EA184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0D92F7F1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5A3E7EFD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59C26619" w14:textId="77777777" w:rsidR="007B094D" w:rsidRPr="007B094D" w:rsidRDefault="007B094D" w:rsidP="007B094D"/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D2AA" w14:textId="0B557ECC" w:rsidR="004C08AA" w:rsidRDefault="009F3C9A" w:rsidP="009F3C9A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5</w:t>
      </w:r>
      <w:r w:rsidR="00553EBA">
        <w:rPr>
          <w:noProof/>
        </w:rPr>
        <w:fldChar w:fldCharType="end"/>
      </w:r>
      <w:r>
        <w:t xml:space="preserve"> - Burn down chart - Primeiro Sprint</w:t>
      </w:r>
    </w:p>
    <w:p w14:paraId="1141ADFA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1FBC185A" w14:textId="59CE43F4" w:rsidR="0064000A" w:rsidRDefault="00553EBA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19" w:tgtFrame="_blank" w:history="1">
        <w:r w:rsidR="00F47BB4">
          <w:rPr>
            <w:rFonts w:ascii="Arial" w:hAnsi="Arial" w:cs="Arial"/>
            <w:sz w:val="24"/>
            <w:szCs w:val="24"/>
          </w:rPr>
          <w:t>Apresenta</w:t>
        </w:r>
      </w:hyperlink>
      <w:r w:rsidR="00F47BB4">
        <w:rPr>
          <w:rFonts w:ascii="Arial" w:hAnsi="Arial" w:cs="Arial"/>
          <w:sz w:val="24"/>
          <w:szCs w:val="24"/>
        </w:rPr>
        <w:t xml:space="preserve"> os principais diagramas realizados.</w:t>
      </w:r>
    </w:p>
    <w:p w14:paraId="5911CE84" w14:textId="63C5CD3C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1768">
        <w:rPr>
          <w:noProof/>
          <w:lang w:eastAsia="pt-BR"/>
        </w:rPr>
        <w:drawing>
          <wp:inline distT="0" distB="0" distL="0" distR="0" wp14:anchorId="7C246CBD" wp14:editId="34320BEC">
            <wp:extent cx="4763135" cy="7943215"/>
            <wp:effectExtent l="0" t="0" r="0" b="63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794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F507D" w14:textId="147B3119" w:rsidR="00021768" w:rsidRDefault="00021768" w:rsidP="00F47BB4">
      <w:pPr>
        <w:spacing w:line="360" w:lineRule="auto"/>
        <w:jc w:val="both"/>
      </w:pPr>
      <w:r>
        <w:object w:dxaOrig="9781" w:dyaOrig="13276" w14:anchorId="2224AD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596.05pt" o:ole="">
            <v:imagedata r:id="rId21" o:title=""/>
          </v:shape>
          <o:OLEObject Type="Embed" ProgID="Visio.Drawing.15" ShapeID="_x0000_i1025" DrawAspect="Content" ObjectID="_1645425472" r:id="rId22"/>
        </w:object>
      </w:r>
    </w:p>
    <w:p w14:paraId="551744F4" w14:textId="5F87137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811" w:dyaOrig="12796" w14:anchorId="38B64F93">
          <v:shape id="_x0000_i1026" type="#_x0000_t75" style="width:438.25pt;height:572.25pt" o:ole="">
            <v:imagedata r:id="rId23" o:title=""/>
          </v:shape>
          <o:OLEObject Type="Embed" ProgID="Visio.Drawing.15" ShapeID="_x0000_i1026" DrawAspect="Content" ObjectID="_1645425473" r:id="rId24"/>
        </w:object>
      </w:r>
    </w:p>
    <w:p w14:paraId="0DFF07F2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2532C48C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A0A7F42" wp14:editId="6E82A64D">
            <wp:extent cx="5334000" cy="3438525"/>
            <wp:effectExtent l="0" t="0" r="0" b="952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468AD245" w:rsidR="000F154F" w:rsidRDefault="000842CB" w:rsidP="000842CB">
      <w:pPr>
        <w:pStyle w:val="Legenda"/>
        <w:ind w:left="1418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6</w:t>
      </w:r>
      <w:r w:rsidR="00553EBA">
        <w:rPr>
          <w:noProof/>
        </w:rPr>
        <w:fldChar w:fldCharType="end"/>
      </w:r>
      <w:r>
        <w:t xml:space="preserve"> - Caso de teste: Cadastro do hospital</w:t>
      </w:r>
    </w:p>
    <w:p w14:paraId="0A3F6CBC" w14:textId="4B9A5663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6DBD808B" wp14:editId="6487DF9C">
            <wp:extent cx="5334000" cy="3057525"/>
            <wp:effectExtent l="0" t="0" r="0" b="9525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A69F5" w14:textId="35EE579B" w:rsidR="000842CB" w:rsidRDefault="000842CB" w:rsidP="000842CB">
      <w:pPr>
        <w:pStyle w:val="Legenda"/>
        <w:ind w:left="1418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</w:instrText>
      </w:r>
      <w:r w:rsidR="00553EBA">
        <w:instrText xml:space="preserve">C </w:instrText>
      </w:r>
      <w:r w:rsidR="00553EBA">
        <w:fldChar w:fldCharType="separate"/>
      </w:r>
      <w:r w:rsidR="00341ACB">
        <w:rPr>
          <w:noProof/>
        </w:rPr>
        <w:t>7</w:t>
      </w:r>
      <w:r w:rsidR="00553EBA">
        <w:rPr>
          <w:noProof/>
        </w:rPr>
        <w:fldChar w:fldCharType="end"/>
      </w:r>
      <w:r>
        <w:t xml:space="preserve"> - Caso de teste: Cadastro do paciente</w:t>
      </w:r>
    </w:p>
    <w:p w14:paraId="613B45C5" w14:textId="3A499B6A" w:rsidR="000842CB" w:rsidRDefault="000C343B" w:rsidP="000842CB">
      <w:pPr>
        <w:pStyle w:val="Legenda"/>
      </w:pPr>
      <w:r w:rsidRPr="000C343B">
        <w:rPr>
          <w:noProof/>
          <w:lang w:eastAsia="pt-BR"/>
        </w:rPr>
        <w:lastRenderedPageBreak/>
        <w:drawing>
          <wp:inline distT="0" distB="0" distL="0" distR="0" wp14:anchorId="05424A1D" wp14:editId="13B8F988">
            <wp:extent cx="5334000" cy="2295525"/>
            <wp:effectExtent l="0" t="0" r="0" b="952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C6EA2" w14:textId="4214175C" w:rsidR="000842CB" w:rsidRDefault="000842CB" w:rsidP="000842CB">
      <w:pPr>
        <w:pStyle w:val="Legenda"/>
        <w:ind w:left="1418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8</w:t>
      </w:r>
      <w:r w:rsidR="00553EBA">
        <w:rPr>
          <w:noProof/>
        </w:rPr>
        <w:fldChar w:fldCharType="end"/>
      </w:r>
      <w:r>
        <w:t xml:space="preserve"> - Caso de teste: Login do hospital</w:t>
      </w:r>
    </w:p>
    <w:p w14:paraId="592BEAE8" w14:textId="2C83951A" w:rsidR="000842CB" w:rsidRDefault="000C343B" w:rsidP="000842CB">
      <w:r w:rsidRPr="000C343B">
        <w:rPr>
          <w:noProof/>
          <w:lang w:eastAsia="pt-BR"/>
        </w:rPr>
        <w:drawing>
          <wp:inline distT="0" distB="0" distL="0" distR="0" wp14:anchorId="1BCD7B15" wp14:editId="49F73A47">
            <wp:extent cx="5334000" cy="2295525"/>
            <wp:effectExtent l="0" t="0" r="0" b="952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78429" w14:textId="4C40A273" w:rsidR="000842CB" w:rsidRDefault="000842CB" w:rsidP="000842CB">
      <w:pPr>
        <w:pStyle w:val="Legenda"/>
        <w:ind w:left="1418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9</w:t>
      </w:r>
      <w:r w:rsidR="00553EBA">
        <w:rPr>
          <w:noProof/>
        </w:rPr>
        <w:fldChar w:fldCharType="end"/>
      </w:r>
      <w:r>
        <w:t xml:space="preserve"> - Caso de teste: Login do paciente</w:t>
      </w:r>
    </w:p>
    <w:p w14:paraId="76753DC2" w14:textId="5F02CBCB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7E7FA27" wp14:editId="43C45BCE">
            <wp:extent cx="5334000" cy="1914525"/>
            <wp:effectExtent l="0" t="0" r="0" b="952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2692C" w14:textId="55FC6DE8" w:rsidR="000842CB" w:rsidRDefault="000842CB" w:rsidP="000842CB">
      <w:pPr>
        <w:pStyle w:val="Legenda"/>
        <w:ind w:left="1418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10</w:t>
      </w:r>
      <w:r w:rsidR="00553EBA">
        <w:rPr>
          <w:noProof/>
        </w:rPr>
        <w:fldChar w:fldCharType="end"/>
      </w:r>
      <w:r>
        <w:t xml:space="preserve"> - Caso de teste: Logout do hospital</w:t>
      </w:r>
    </w:p>
    <w:p w14:paraId="48517511" w14:textId="7B1CEECD" w:rsidR="000842CB" w:rsidRDefault="000C343B" w:rsidP="000842CB">
      <w:r w:rsidRPr="000C343B">
        <w:rPr>
          <w:noProof/>
          <w:lang w:eastAsia="pt-BR"/>
        </w:rPr>
        <w:lastRenderedPageBreak/>
        <w:drawing>
          <wp:inline distT="0" distB="0" distL="0" distR="0" wp14:anchorId="10203C06" wp14:editId="1E108722">
            <wp:extent cx="5334000" cy="1914525"/>
            <wp:effectExtent l="0" t="0" r="0" b="9525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10696" w14:textId="1D060CE7" w:rsidR="000842CB" w:rsidRDefault="000842CB" w:rsidP="000842CB">
      <w:pPr>
        <w:pStyle w:val="Legenda"/>
        <w:ind w:left="1418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11</w:t>
      </w:r>
      <w:r w:rsidR="00553EBA">
        <w:rPr>
          <w:noProof/>
        </w:rPr>
        <w:fldChar w:fldCharType="end"/>
      </w:r>
      <w:r>
        <w:t xml:space="preserve"> - Caso de teste: Logout do paciente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553EBA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31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77777777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  <w:lang w:eastAsia="pt-BR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61D6C" w14:textId="21698AB9" w:rsidR="00CA0E0D" w:rsidRDefault="00CA0E0D" w:rsidP="00CA0E0D">
      <w:pPr>
        <w:pStyle w:val="Legenda"/>
        <w:ind w:left="1418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12</w:t>
      </w:r>
      <w:r w:rsidR="00553EBA">
        <w:rPr>
          <w:noProof/>
        </w:rPr>
        <w:fldChar w:fldCharType="end"/>
      </w:r>
      <w:r>
        <w:t xml:space="preserve"> - Kanban: Primeiro dia do primeiro Sprint</w:t>
      </w:r>
    </w:p>
    <w:p w14:paraId="45A1E82F" w14:textId="033F34F9" w:rsidR="00CA0E0D" w:rsidRDefault="00CA0E0D" w:rsidP="00CA0E0D">
      <w:r>
        <w:rPr>
          <w:noProof/>
          <w:lang w:eastAsia="pt-BR"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FF19A" w14:textId="43C6E4C7" w:rsidR="00CA0E0D" w:rsidRDefault="00CA0E0D" w:rsidP="00CA0E0D">
      <w:pPr>
        <w:pStyle w:val="Legenda"/>
        <w:ind w:left="1418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13</w:t>
      </w:r>
      <w:r w:rsidR="00553EBA">
        <w:rPr>
          <w:noProof/>
        </w:rPr>
        <w:fldChar w:fldCharType="end"/>
      </w:r>
      <w:r>
        <w:t xml:space="preserve"> - Kanban: </w:t>
      </w:r>
      <w:r w:rsidR="000C343B">
        <w:t>Primeira</w:t>
      </w:r>
      <w:r>
        <w:t xml:space="preserve"> semana do Primeiro Sprint</w:t>
      </w:r>
    </w:p>
    <w:p w14:paraId="279A5AE4" w14:textId="54545038" w:rsidR="00CA0E0D" w:rsidRDefault="000C343B" w:rsidP="00CA0E0D">
      <w:r>
        <w:rPr>
          <w:noProof/>
          <w:lang w:eastAsia="pt-BR"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6542D" w14:textId="17F1A49E" w:rsidR="000C343B" w:rsidRDefault="000C343B" w:rsidP="000C343B">
      <w:pPr>
        <w:pStyle w:val="Legenda"/>
        <w:ind w:left="709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14</w:t>
      </w:r>
      <w:r w:rsidR="00553EBA">
        <w:rPr>
          <w:noProof/>
        </w:rPr>
        <w:fldChar w:fldCharType="end"/>
      </w:r>
      <w:r>
        <w:t xml:space="preserve"> - Kanban: Segunda semana do Primeiro Sprint</w:t>
      </w:r>
    </w:p>
    <w:p w14:paraId="0E441A7E" w14:textId="062BB15B" w:rsidR="000C343B" w:rsidRDefault="000C343B" w:rsidP="000C343B">
      <w:r>
        <w:rPr>
          <w:noProof/>
          <w:lang w:eastAsia="pt-BR"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F9A78" w14:textId="503399E4" w:rsidR="000C343B" w:rsidRDefault="000C343B" w:rsidP="000C343B">
      <w:pPr>
        <w:pStyle w:val="Legenda"/>
        <w:ind w:left="709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 w:rsidR="00341ACB">
        <w:rPr>
          <w:noProof/>
        </w:rPr>
        <w:t>15</w:t>
      </w:r>
      <w:r w:rsidR="00553EBA">
        <w:rPr>
          <w:noProof/>
        </w:rPr>
        <w:fldChar w:fldCharType="end"/>
      </w:r>
      <w:r>
        <w:t xml:space="preserve"> - Kanban - Terceira semana do Primeiro Sprint</w:t>
      </w:r>
    </w:p>
    <w:p w14:paraId="2B7E1F6D" w14:textId="447C2451" w:rsidR="00341ACB" w:rsidRDefault="00341ACB" w:rsidP="00341ACB">
      <w:r>
        <w:rPr>
          <w:noProof/>
          <w:lang w:eastAsia="pt-BR"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A0892" w14:textId="679CB466" w:rsidR="00341ACB" w:rsidRPr="00341ACB" w:rsidRDefault="00341ACB" w:rsidP="00341ACB">
      <w:pPr>
        <w:pStyle w:val="Legenda"/>
        <w:ind w:left="709" w:firstLine="709"/>
      </w:pPr>
      <w:r>
        <w:t xml:space="preserve">Figura </w:t>
      </w:r>
      <w:r w:rsidR="00553EBA">
        <w:fldChar w:fldCharType="begin"/>
      </w:r>
      <w:r w:rsidR="00553EBA">
        <w:instrText xml:space="preserve"> SEQ Figura \* ARABIC </w:instrText>
      </w:r>
      <w:r w:rsidR="00553EBA">
        <w:fldChar w:fldCharType="separate"/>
      </w:r>
      <w:r>
        <w:rPr>
          <w:noProof/>
        </w:rPr>
        <w:t>16</w:t>
      </w:r>
      <w:r w:rsidR="00553EBA">
        <w:rPr>
          <w:noProof/>
        </w:rPr>
        <w:fldChar w:fldCharType="end"/>
      </w:r>
      <w:r>
        <w:t xml:space="preserve"> - Kanban - Quarta semana do Primeiro Sprint</w:t>
      </w:r>
    </w:p>
    <w:p w14:paraId="339AEF36" w14:textId="77777777" w:rsidR="000C343B" w:rsidRPr="000C343B" w:rsidRDefault="000C343B" w:rsidP="000C343B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2" w:name="_Toc14160062"/>
      <w:r>
        <w:rPr>
          <w:rFonts w:ascii="Arial" w:hAnsi="Arial" w:cs="Arial"/>
          <w:b w:val="0"/>
          <w:color w:val="auto"/>
          <w:sz w:val="24"/>
          <w:szCs w:val="24"/>
        </w:rPr>
        <w:lastRenderedPageBreak/>
        <w:t>Diagrama de Entidade e Relacionamento</w:t>
      </w:r>
      <w:bookmarkEnd w:id="22"/>
    </w:p>
    <w:p w14:paraId="2DAF38D3" w14:textId="5BEE6D92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as entidades necessárias para a construção do Banco de Dados; Os relacionamentos e o seu grau, ou seja, a quantidade de entidades que estão ligadas ao relacionamento.</w:t>
      </w:r>
    </w:p>
    <w:p w14:paraId="64EE5A9F" w14:textId="77777777" w:rsidR="00C44241" w:rsidRDefault="00C44241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F511565" w14:textId="124A69A2" w:rsidR="00C44241" w:rsidRDefault="00C235AC" w:rsidP="00796134">
      <w:pPr>
        <w:spacing w:line="360" w:lineRule="auto"/>
        <w:jc w:val="both"/>
      </w:pPr>
      <w:r>
        <w:object w:dxaOrig="9660" w:dyaOrig="6796" w14:anchorId="74B2174A">
          <v:shape id="_x0000_i1034" type="#_x0000_t75" style="width:438.9pt;height:308.65pt" o:ole="">
            <v:imagedata r:id="rId37" o:title=""/>
          </v:shape>
          <o:OLEObject Type="Embed" ProgID="Visio.Drawing.15" ShapeID="_x0000_i1034" DrawAspect="Content" ObjectID="_1645425474" r:id="rId38"/>
        </w:object>
      </w:r>
    </w:p>
    <w:p w14:paraId="1AFA1887" w14:textId="77777777" w:rsidR="00C44241" w:rsidRPr="0090159B" w:rsidRDefault="00C44241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23C328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3" w:name="_Toc1416006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Modelo </w:t>
      </w:r>
      <w:r>
        <w:rPr>
          <w:rFonts w:ascii="Arial" w:hAnsi="Arial" w:cs="Arial"/>
          <w:b w:val="0"/>
          <w:color w:val="auto"/>
          <w:sz w:val="24"/>
          <w:szCs w:val="24"/>
        </w:rPr>
        <w:t>lógico</w:t>
      </w:r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do banco de dados</w:t>
      </w:r>
      <w:bookmarkEnd w:id="2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613FEC50" w:rsidR="006309C3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C5998E5" w14:textId="77777777" w:rsidR="006309C3" w:rsidRPr="0090159B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bookmarkStart w:id="24" w:name="_GoBack"/>
      <w:bookmarkEnd w:id="24"/>
    </w:p>
    <w:p w14:paraId="1FECA545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5" w:name="_Toc14160064"/>
      <w:r w:rsidRPr="0064000A">
        <w:rPr>
          <w:rFonts w:ascii="Arial" w:hAnsi="Arial" w:cs="Arial"/>
          <w:b w:val="0"/>
          <w:color w:val="auto"/>
          <w:sz w:val="24"/>
          <w:szCs w:val="24"/>
        </w:rPr>
        <w:lastRenderedPageBreak/>
        <w:t>Dicionário de dados</w:t>
      </w:r>
      <w:bookmarkEnd w:id="25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548CF9F8" w14:textId="2A4C1CEC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é elaborada uma organização básica dos dados do banco. Aqui são informadas as entidades, com seus respectivos campos, tipos e descrições. O banco foi desenvolvido no servidor de banco de dados SQL Server 2012.</w:t>
      </w:r>
    </w:p>
    <w:p w14:paraId="44FE5CE8" w14:textId="77777777" w:rsidR="006309C3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90EAFC" w14:textId="18D9201B" w:rsidR="00C235AC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309C3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11A638DD" wp14:editId="540871E3">
            <wp:extent cx="5579745" cy="2006024"/>
            <wp:effectExtent l="0" t="0" r="1905" b="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6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5AD9E" w14:textId="6DCDC5E6" w:rsidR="00C235AC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309C3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2363D61E" wp14:editId="2BDFF67D">
            <wp:extent cx="5579745" cy="1461290"/>
            <wp:effectExtent l="0" t="0" r="1905" b="5715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1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34892C" w14:textId="77777777" w:rsidR="00C235AC" w:rsidRPr="0090159B" w:rsidRDefault="00C235A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F5E77E2" w14:textId="342631F3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lastRenderedPageBreak/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0EE49989" w14:textId="77777777" w:rsidR="00B63473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qui vai o texto de referências (MORE)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41"/>
      <w:headerReference w:type="default" r:id="rId42"/>
      <w:footerReference w:type="default" r:id="rId43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F879D7" w14:textId="77777777" w:rsidR="00553EBA" w:rsidRDefault="00553EBA" w:rsidP="00FD6FC5">
      <w:pPr>
        <w:spacing w:after="0" w:line="240" w:lineRule="auto"/>
      </w:pPr>
      <w:r>
        <w:separator/>
      </w:r>
    </w:p>
  </w:endnote>
  <w:endnote w:type="continuationSeparator" w:id="0">
    <w:p w14:paraId="1C9F024C" w14:textId="77777777" w:rsidR="00553EBA" w:rsidRDefault="00553EBA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A20C1C" w14:textId="77777777" w:rsidR="000C343B" w:rsidRDefault="000C343B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70E67B" w14:textId="77777777" w:rsidR="000C343B" w:rsidRDefault="000C343B">
    <w:pPr>
      <w:pStyle w:val="Rodap"/>
      <w:jc w:val="right"/>
    </w:pPr>
  </w:p>
  <w:p w14:paraId="3646DDDE" w14:textId="77777777" w:rsidR="000C343B" w:rsidRDefault="000C343B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181E76" w14:textId="77777777" w:rsidR="000C343B" w:rsidRDefault="000C343B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CB21CA" w14:textId="77777777" w:rsidR="000C343B" w:rsidRDefault="000C343B">
    <w:pPr>
      <w:pStyle w:val="Rodap"/>
      <w:jc w:val="right"/>
    </w:pPr>
  </w:p>
  <w:p w14:paraId="18DC49EE" w14:textId="77777777" w:rsidR="000C343B" w:rsidRDefault="000C343B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616950" w14:textId="77777777" w:rsidR="00553EBA" w:rsidRDefault="00553EBA" w:rsidP="00FD6FC5">
      <w:pPr>
        <w:spacing w:after="0" w:line="240" w:lineRule="auto"/>
      </w:pPr>
      <w:r>
        <w:separator/>
      </w:r>
    </w:p>
  </w:footnote>
  <w:footnote w:type="continuationSeparator" w:id="0">
    <w:p w14:paraId="62AEE1F3" w14:textId="77777777" w:rsidR="00553EBA" w:rsidRDefault="00553EBA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AF3481" w14:textId="77777777" w:rsidR="000C343B" w:rsidRDefault="000C343B">
    <w:pPr>
      <w:pStyle w:val="Cabealho"/>
    </w:pPr>
  </w:p>
  <w:p w14:paraId="3D7E17DF" w14:textId="77777777" w:rsidR="000C343B" w:rsidRDefault="000C343B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E6AAA8" w14:textId="77777777" w:rsidR="000C343B" w:rsidRDefault="000C343B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C5533E" w14:textId="77777777" w:rsidR="000C343B" w:rsidRDefault="000C343B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7CF2BC5D" w:rsidR="000C343B" w:rsidRPr="007E4EE3" w:rsidRDefault="000C343B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 w:rsidR="006309C3">
          <w:rPr>
            <w:rFonts w:ascii="Arial" w:hAnsi="Arial" w:cs="Arial"/>
            <w:noProof/>
            <w:sz w:val="20"/>
          </w:rPr>
          <w:t>30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0C343B" w:rsidRDefault="000C343B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30BF6C44" w:rsidR="000C343B" w:rsidRPr="007E4EE3" w:rsidRDefault="000C343B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 w:rsidR="006309C3">
          <w:rPr>
            <w:rFonts w:ascii="Arial" w:hAnsi="Arial" w:cs="Arial"/>
            <w:noProof/>
            <w:sz w:val="20"/>
          </w:rPr>
          <w:t>31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0C343B" w:rsidRDefault="000C343B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5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A8C055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8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6"/>
  </w:num>
  <w:num w:numId="4">
    <w:abstractNumId w:val="7"/>
  </w:num>
  <w:num w:numId="5">
    <w:abstractNumId w:val="5"/>
  </w:num>
  <w:num w:numId="6">
    <w:abstractNumId w:val="20"/>
  </w:num>
  <w:num w:numId="7">
    <w:abstractNumId w:val="18"/>
  </w:num>
  <w:num w:numId="8">
    <w:abstractNumId w:val="0"/>
  </w:num>
  <w:num w:numId="9">
    <w:abstractNumId w:val="8"/>
  </w:num>
  <w:num w:numId="10">
    <w:abstractNumId w:val="16"/>
  </w:num>
  <w:num w:numId="11">
    <w:abstractNumId w:val="2"/>
  </w:num>
  <w:num w:numId="12">
    <w:abstractNumId w:val="15"/>
  </w:num>
  <w:num w:numId="13">
    <w:abstractNumId w:val="19"/>
  </w:num>
  <w:num w:numId="14">
    <w:abstractNumId w:val="9"/>
  </w:num>
  <w:num w:numId="15">
    <w:abstractNumId w:val="12"/>
  </w:num>
  <w:num w:numId="16">
    <w:abstractNumId w:val="10"/>
  </w:num>
  <w:num w:numId="17">
    <w:abstractNumId w:val="17"/>
  </w:num>
  <w:num w:numId="18">
    <w:abstractNumId w:val="14"/>
  </w:num>
  <w:num w:numId="19">
    <w:abstractNumId w:val="1"/>
  </w:num>
  <w:num w:numId="20">
    <w:abstractNumId w:val="13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activeWritingStyle w:appName="MSWord" w:lang="pt-BR" w:vendorID="64" w:dllVersion="131078" w:nlCheck="1" w:checkStyle="0"/>
  <w:activeWritingStyle w:appName="MSWord" w:lang="en-US" w:vendorID="64" w:dllVersion="131078" w:nlCheck="1" w:checkStyle="1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73EB"/>
    <w:rsid w:val="0001365B"/>
    <w:rsid w:val="00021768"/>
    <w:rsid w:val="0002254B"/>
    <w:rsid w:val="00025FD5"/>
    <w:rsid w:val="0003257B"/>
    <w:rsid w:val="0004707A"/>
    <w:rsid w:val="00064CD3"/>
    <w:rsid w:val="000842CB"/>
    <w:rsid w:val="000A0C58"/>
    <w:rsid w:val="000B47F5"/>
    <w:rsid w:val="000C048B"/>
    <w:rsid w:val="000C343B"/>
    <w:rsid w:val="000E407B"/>
    <w:rsid w:val="000F154F"/>
    <w:rsid w:val="001558C4"/>
    <w:rsid w:val="001C3063"/>
    <w:rsid w:val="001F0BD7"/>
    <w:rsid w:val="001F154E"/>
    <w:rsid w:val="00210CD7"/>
    <w:rsid w:val="00267EBD"/>
    <w:rsid w:val="002850CF"/>
    <w:rsid w:val="002C01F8"/>
    <w:rsid w:val="002C44C9"/>
    <w:rsid w:val="002C79C0"/>
    <w:rsid w:val="002D481C"/>
    <w:rsid w:val="003145BD"/>
    <w:rsid w:val="00341ACB"/>
    <w:rsid w:val="00351A7A"/>
    <w:rsid w:val="00393F97"/>
    <w:rsid w:val="003D6D77"/>
    <w:rsid w:val="003E19C1"/>
    <w:rsid w:val="004027BD"/>
    <w:rsid w:val="00406C62"/>
    <w:rsid w:val="004114CC"/>
    <w:rsid w:val="00430467"/>
    <w:rsid w:val="004367F9"/>
    <w:rsid w:val="004474F1"/>
    <w:rsid w:val="004537D8"/>
    <w:rsid w:val="00495A51"/>
    <w:rsid w:val="004C08AA"/>
    <w:rsid w:val="004F1C3B"/>
    <w:rsid w:val="004F5A2C"/>
    <w:rsid w:val="00510272"/>
    <w:rsid w:val="00515C67"/>
    <w:rsid w:val="00541A70"/>
    <w:rsid w:val="00553EBA"/>
    <w:rsid w:val="00566A53"/>
    <w:rsid w:val="00593087"/>
    <w:rsid w:val="005A1083"/>
    <w:rsid w:val="005C2145"/>
    <w:rsid w:val="005E0BEC"/>
    <w:rsid w:val="005E6942"/>
    <w:rsid w:val="00613C3D"/>
    <w:rsid w:val="006309C3"/>
    <w:rsid w:val="0063509C"/>
    <w:rsid w:val="0064000A"/>
    <w:rsid w:val="00640AA6"/>
    <w:rsid w:val="00667B34"/>
    <w:rsid w:val="00690F86"/>
    <w:rsid w:val="006A6725"/>
    <w:rsid w:val="006C1218"/>
    <w:rsid w:val="006F60BC"/>
    <w:rsid w:val="00703271"/>
    <w:rsid w:val="0076490A"/>
    <w:rsid w:val="00764D46"/>
    <w:rsid w:val="00796134"/>
    <w:rsid w:val="007B094D"/>
    <w:rsid w:val="007B2BDF"/>
    <w:rsid w:val="007C6981"/>
    <w:rsid w:val="007E4EE3"/>
    <w:rsid w:val="008109F8"/>
    <w:rsid w:val="00840E8F"/>
    <w:rsid w:val="008730BF"/>
    <w:rsid w:val="00875464"/>
    <w:rsid w:val="008A154A"/>
    <w:rsid w:val="008E011E"/>
    <w:rsid w:val="0090159B"/>
    <w:rsid w:val="00901ED4"/>
    <w:rsid w:val="00926695"/>
    <w:rsid w:val="00973E24"/>
    <w:rsid w:val="0097641F"/>
    <w:rsid w:val="00986F8E"/>
    <w:rsid w:val="009A6A31"/>
    <w:rsid w:val="009B4F2A"/>
    <w:rsid w:val="009F3C9A"/>
    <w:rsid w:val="009F6148"/>
    <w:rsid w:val="009F7F3E"/>
    <w:rsid w:val="00A5418F"/>
    <w:rsid w:val="00A62D29"/>
    <w:rsid w:val="00A84CE3"/>
    <w:rsid w:val="00AB0D1F"/>
    <w:rsid w:val="00AB2D11"/>
    <w:rsid w:val="00AB6F22"/>
    <w:rsid w:val="00B33AF6"/>
    <w:rsid w:val="00B41F50"/>
    <w:rsid w:val="00B61961"/>
    <w:rsid w:val="00B63473"/>
    <w:rsid w:val="00B76707"/>
    <w:rsid w:val="00BF5F88"/>
    <w:rsid w:val="00C15C2D"/>
    <w:rsid w:val="00C235AC"/>
    <w:rsid w:val="00C44241"/>
    <w:rsid w:val="00C72FD0"/>
    <w:rsid w:val="00C96C09"/>
    <w:rsid w:val="00CA0E0D"/>
    <w:rsid w:val="00CC2EA3"/>
    <w:rsid w:val="00D12813"/>
    <w:rsid w:val="00D325AA"/>
    <w:rsid w:val="00D53479"/>
    <w:rsid w:val="00D57980"/>
    <w:rsid w:val="00D808AA"/>
    <w:rsid w:val="00DE0EA8"/>
    <w:rsid w:val="00DF73EB"/>
    <w:rsid w:val="00E02267"/>
    <w:rsid w:val="00E230C1"/>
    <w:rsid w:val="00E26730"/>
    <w:rsid w:val="00E308D2"/>
    <w:rsid w:val="00E41CBE"/>
    <w:rsid w:val="00E4693F"/>
    <w:rsid w:val="00E54726"/>
    <w:rsid w:val="00EA184E"/>
    <w:rsid w:val="00EA2D68"/>
    <w:rsid w:val="00EA7825"/>
    <w:rsid w:val="00EC4BEA"/>
    <w:rsid w:val="00F02933"/>
    <w:rsid w:val="00F14993"/>
    <w:rsid w:val="00F47BB4"/>
    <w:rsid w:val="00F93661"/>
    <w:rsid w:val="00FA43AE"/>
    <w:rsid w:val="00FA453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39" Type="http://schemas.openxmlformats.org/officeDocument/2006/relationships/image" Target="media/image19.emf"/><Relationship Id="rId21" Type="http://schemas.openxmlformats.org/officeDocument/2006/relationships/image" Target="media/image5.emf"/><Relationship Id="rId34" Type="http://schemas.openxmlformats.org/officeDocument/2006/relationships/image" Target="media/image15.tmp"/><Relationship Id="rId42" Type="http://schemas.openxmlformats.org/officeDocument/2006/relationships/header" Target="header5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3.tmp"/><Relationship Id="rId37" Type="http://schemas.openxmlformats.org/officeDocument/2006/relationships/image" Target="media/image18.emf"/><Relationship Id="rId40" Type="http://schemas.openxmlformats.org/officeDocument/2006/relationships/image" Target="media/image20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chart" Target="charts/chart2.xml"/><Relationship Id="rId23" Type="http://schemas.openxmlformats.org/officeDocument/2006/relationships/image" Target="media/image6.emf"/><Relationship Id="rId28" Type="http://schemas.openxmlformats.org/officeDocument/2006/relationships/image" Target="media/image10.emf"/><Relationship Id="rId36" Type="http://schemas.openxmlformats.org/officeDocument/2006/relationships/image" Target="media/image17.tmp"/><Relationship Id="rId10" Type="http://schemas.openxmlformats.org/officeDocument/2006/relationships/footer" Target="footer1.xml"/><Relationship Id="rId19" Type="http://schemas.openxmlformats.org/officeDocument/2006/relationships/hyperlink" Target="http://www.devmedia.com.br/curso/introducao-a-uml/128" TargetMode="External"/><Relationship Id="rId31" Type="http://schemas.openxmlformats.org/officeDocument/2006/relationships/hyperlink" Target="http://www.devmedia.com.br/curso/introducao-a-uml/128" TargetMode="External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hart" Target="charts/chart1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35" Type="http://schemas.openxmlformats.org/officeDocument/2006/relationships/image" Target="media/image16.tmp"/><Relationship Id="rId43" Type="http://schemas.openxmlformats.org/officeDocument/2006/relationships/footer" Target="footer4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image" Target="media/image7.emf"/><Relationship Id="rId33" Type="http://schemas.openxmlformats.org/officeDocument/2006/relationships/image" Target="media/image14.tmp"/><Relationship Id="rId38" Type="http://schemas.openxmlformats.org/officeDocument/2006/relationships/oleObject" Target="embeddings/oleObject1.bin"/><Relationship Id="rId20" Type="http://schemas.openxmlformats.org/officeDocument/2006/relationships/image" Target="media/image4.emf"/><Relationship Id="rId41" Type="http://schemas.openxmlformats.org/officeDocument/2006/relationships/header" Target="header4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lanilha_do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lanilha_do_Microsoft_Excel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0844542869641312"/>
          <c:y val="0.50629921259842525"/>
          <c:w val="0.13599901574803153"/>
          <c:h val="0.2093263342082239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39525B-F3F0-4086-B67A-BCE876245E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9</TotalTime>
  <Pages>33</Pages>
  <Words>3010</Words>
  <Characters>16256</Characters>
  <Application>Microsoft Office Word</Application>
  <DocSecurity>0</DocSecurity>
  <Lines>135</Lines>
  <Paragraphs>3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19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SENAI Zerbini</cp:lastModifiedBy>
  <cp:revision>49</cp:revision>
  <dcterms:created xsi:type="dcterms:W3CDTF">2018-10-18T12:11:00Z</dcterms:created>
  <dcterms:modified xsi:type="dcterms:W3CDTF">2020-03-11T12:51:00Z</dcterms:modified>
</cp:coreProperties>
</file>